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2105CA" w14:textId="77777777" w:rsidR="001D7AD0" w:rsidRPr="006D7D73" w:rsidRDefault="001D7AD0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12"/>
        <w:gridCol w:w="1201"/>
        <w:gridCol w:w="1093"/>
        <w:gridCol w:w="1053"/>
      </w:tblGrid>
      <w:tr w:rsidR="001D7AD0" w:rsidRPr="006D7D73" w14:paraId="010F6970" w14:textId="77777777" w:rsidTr="0029496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E8038E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弱勢學生助學作業"/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DD2B03" w14:textId="77777777" w:rsidR="001D7AD0" w:rsidRPr="006D7D73" w:rsidRDefault="001D7AD0" w:rsidP="00021F42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88"/>
            <w:bookmarkStart w:id="2" w:name="_Toc99130094"/>
            <w:r w:rsidRPr="006D7D73">
              <w:rPr>
                <w:rStyle w:val="a3"/>
                <w:rFonts w:hint="eastAsia"/>
              </w:rPr>
              <w:t>1120-003弱勢學生助學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C7F66C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454907" w14:textId="77777777" w:rsidR="001D7AD0" w:rsidRPr="006D7D73" w:rsidRDefault="001D7AD0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D7AD0" w:rsidRPr="006D7D73" w14:paraId="27FE8FD3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4CA3A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2E75A9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64CAB5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C1545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7CCD470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D7AD0" w:rsidRPr="006D7D73" w14:paraId="6A7AF078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061E6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18A300" w14:textId="77777777" w:rsidR="001D7AD0" w:rsidRPr="006D7D73" w:rsidRDefault="001D7AD0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E3206F3" w14:textId="77777777" w:rsidR="001D7AD0" w:rsidRPr="006D7D73" w:rsidRDefault="001D7AD0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0416ADA" w14:textId="77777777" w:rsidR="001D7AD0" w:rsidRPr="006D7D73" w:rsidRDefault="001D7AD0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CE71E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2B2D08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6B8284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7AD0" w:rsidRPr="006D7D73" w14:paraId="088D17CC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6828BA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EF2815" w14:textId="77777777" w:rsidR="001D7AD0" w:rsidRPr="006D7D73" w:rsidRDefault="001D7AD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因要點修訂故檢討作業流程。</w:t>
            </w:r>
          </w:p>
          <w:p w14:paraId="20E19688" w14:textId="77777777" w:rsidR="001D7AD0" w:rsidRPr="006D7D73" w:rsidRDefault="001D7AD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9589E46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7BCA61E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1.，刪除2.2.2.及調整條次。</w:t>
            </w:r>
          </w:p>
          <w:p w14:paraId="0B3D99B4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3E48D5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6D7D73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7D074B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8DA20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7AD0" w:rsidRPr="006D7D73" w14:paraId="69D7B46D" w14:textId="77777777" w:rsidTr="0029496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D6A442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845D3" w14:textId="77777777" w:rsidR="001D7AD0" w:rsidRPr="006D7D73" w:rsidRDefault="001D7AD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稽核委員建議事項修正內控文件。</w:t>
            </w:r>
          </w:p>
          <w:p w14:paraId="6B4BA54A" w14:textId="77777777" w:rsidR="001D7AD0" w:rsidRPr="006D7D73" w:rsidRDefault="001D7AD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010E89D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14:paraId="33B8BC0F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3.和2.3.1.-2.3.5.。</w:t>
            </w:r>
          </w:p>
          <w:p w14:paraId="511349F0" w14:textId="77777777" w:rsidR="001D7AD0" w:rsidRPr="006D7D73" w:rsidRDefault="001D7AD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1.和刪除5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0868C2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A7BBE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DFAC09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1331ADAA" w14:textId="77777777" w:rsidR="001D7AD0" w:rsidRPr="006D7D73" w:rsidRDefault="001D7AD0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E01418" w14:textId="77777777" w:rsidR="001D7AD0" w:rsidRPr="006D7D73" w:rsidRDefault="001D7AD0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BBFE95" wp14:editId="50226834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79AF50" w14:textId="77777777" w:rsidR="001D7AD0" w:rsidRPr="00C930BF" w:rsidRDefault="001D7AD0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3E474929" w14:textId="77777777" w:rsidR="001D7AD0" w:rsidRPr="00C930BF" w:rsidRDefault="001D7AD0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BBFE95"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LDelXjAAAADQEAAA8AAABkcnMvZG93bnJldi54&#10;bWxMj0FPwkAQhe8m/ofNmHgxsKXSCrVboiQeFCIRNFyX7tg2dmeb7gL13zue9Djvvbz5Xr4YbCtO&#10;2PvGkYLJOAKBVDrTUKXgffc0moHwQZPRrSNU8I0eFsXlRa4z4870hqdtqASXkM+0gjqELpPSlzVa&#10;7ceuQ2Lv0/VWBz77Sppen7nctjKOolRa3RB/qHWHyxrLr+3RKpjKvXvslrZcf+zd6mVzEzevz7FS&#10;11fDwz2IgEP4C8MvPqNDwUwHdyTjRasgvZswemBjmt7GIDgynycsHVhKEpZ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LDelXjAAAADQEAAA8AAAAAAAAAAAAAAAAAggQA&#10;AGRycy9kb3ducmV2LnhtbFBLBQYAAAAABAAEAPMAAACSBQAAAAA=&#10;" fillcolor="white [3201]" stroked="f" strokeweight="1pt">
                <v:textbox>
                  <w:txbxContent>
                    <w:p w14:paraId="1379AF50" w14:textId="77777777" w:rsidR="001D7AD0" w:rsidRPr="00C930BF" w:rsidRDefault="001D7AD0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3E474929" w14:textId="77777777" w:rsidR="001D7AD0" w:rsidRPr="00C930BF" w:rsidRDefault="001D7AD0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1D7AD0" w:rsidRPr="006D7D73" w14:paraId="38FA43D5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66FC58A" w14:textId="77777777" w:rsidR="001D7AD0" w:rsidRPr="006D7D73" w:rsidRDefault="001D7AD0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7AD0" w:rsidRPr="006D7D73" w14:paraId="5105DFBD" w14:textId="77777777" w:rsidTr="00A636A9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409103A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1AC076B6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496DE7C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AE227FF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1251929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743043A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D7AD0" w:rsidRPr="006D7D73" w14:paraId="30F04110" w14:textId="77777777" w:rsidTr="00A636A9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965381D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26A44C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479E9CD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40B306C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C4D55A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DAFCC0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51EFD83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BFCDEAE" w14:textId="77777777" w:rsidR="001D7AD0" w:rsidRPr="006D7D73" w:rsidRDefault="001D7AD0" w:rsidP="00021F42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F760D8" w14:textId="77777777" w:rsidR="001D7AD0" w:rsidRPr="006D7D73" w:rsidRDefault="001D7AD0" w:rsidP="00021F4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34B420A" w14:textId="77777777" w:rsidR="001D7AD0" w:rsidRDefault="001D7AD0" w:rsidP="000731DC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72" w:dyaOrig="15760" w14:anchorId="53047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57.25pt" o:ole="">
            <v:imagedata r:id="rId5" o:title=""/>
          </v:shape>
          <o:OLEObject Type="Embed" ProgID="Visio.Drawing.11" ShapeID="_x0000_i1025" DrawAspect="Content" ObjectID="_1710891074" r:id="rId6"/>
        </w:object>
      </w:r>
    </w:p>
    <w:p w14:paraId="29317857" w14:textId="77777777" w:rsidR="001D7AD0" w:rsidRPr="006D7D73" w:rsidRDefault="001D7AD0" w:rsidP="000731DC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D7AD0" w:rsidRPr="006D7D73" w14:paraId="2BCCCDF5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9E25B13" w14:textId="77777777" w:rsidR="001D7AD0" w:rsidRPr="006D7D73" w:rsidRDefault="001D7AD0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7AD0" w:rsidRPr="006D7D73" w14:paraId="3980CE75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B05F29D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E395D3B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9BA855C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39B0DF6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E7373A7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E28ACFA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D7AD0" w:rsidRPr="006D7D73" w14:paraId="1142C5E8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D7D3DF7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BEEFF0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007C7C6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5879487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D59CF37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6F6617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1AC7CF6" w14:textId="77777777" w:rsidR="001D7AD0" w:rsidRPr="006D7D73" w:rsidRDefault="001D7AD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9AF1545" w14:textId="77777777" w:rsidR="001D7AD0" w:rsidRPr="006D7D73" w:rsidRDefault="001D7AD0" w:rsidP="00021F42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CCFD68D" w14:textId="77777777" w:rsidR="001D7AD0" w:rsidRPr="006D7D73" w:rsidRDefault="001D7AD0" w:rsidP="00021F4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2C66BAF0" w14:textId="77777777" w:rsidR="001D7AD0" w:rsidRPr="006D7D73" w:rsidRDefault="001D7AD0" w:rsidP="00021F42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公告弱勢學生助學實施要點、申請日期、申請網址。</w:t>
      </w:r>
    </w:p>
    <w:p w14:paraId="7C1E493F" w14:textId="77777777" w:rsidR="001D7AD0" w:rsidRPr="006D7D73" w:rsidRDefault="001D7AD0" w:rsidP="00021F42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申請方式：（本助學金不含研究所在職班）</w:t>
      </w:r>
    </w:p>
    <w:p w14:paraId="30ED01B4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依學生事務處公告之申請日期、網址，登入弱勢學生助學金系統詳實輸入規定之資料，並列印申請表。</w:t>
      </w:r>
    </w:p>
    <w:p w14:paraId="0F672E23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</w:t>
      </w:r>
      <w:r w:rsidRPr="006D7D73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6D7D73">
        <w:rPr>
          <w:rFonts w:ascii="標楷體" w:eastAsia="標楷體" w:hAnsi="標楷體" w:hint="eastAsia"/>
        </w:rPr>
        <w:t>之</w:t>
      </w:r>
      <w:r w:rsidRPr="006D7D73">
        <w:rPr>
          <w:rFonts w:ascii="標楷體" w:eastAsia="標楷體" w:hAnsi="標楷體"/>
        </w:rPr>
        <w:t>助學金。</w:t>
      </w:r>
    </w:p>
    <w:p w14:paraId="04619CBB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持弱勢學生助學金系統所列印之申請表及近三個月內全家戶籍謄本，至學生事務處生輔組辦理審查事宜。</w:t>
      </w:r>
    </w:p>
    <w:p w14:paraId="2FC66543" w14:textId="77777777" w:rsidR="001D7AD0" w:rsidRPr="006D7D73" w:rsidRDefault="001D7AD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彙辦作業：</w:t>
      </w:r>
    </w:p>
    <w:p w14:paraId="69277F13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受理學生申請並初核學生身分資格與繳驗資料是否符合規定。</w:t>
      </w:r>
    </w:p>
    <w:p w14:paraId="2B42DD89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初核資料上傳學生助學措施整合平台進行複核作業。</w:t>
      </w:r>
    </w:p>
    <w:p w14:paraId="3F399E3F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通知學生複核結果並接受學生申覆。</w:t>
      </w:r>
    </w:p>
    <w:p w14:paraId="2078A9AF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確認發放名單後上傳會計室以減免該學年度第二學期學雜費。</w:t>
      </w:r>
    </w:p>
    <w:p w14:paraId="50126D66" w14:textId="77777777" w:rsidR="001D7AD0" w:rsidRPr="006D7D73" w:rsidRDefault="001D7AD0" w:rsidP="00021F4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5.彙整表報部即請撥經費作業。</w:t>
      </w:r>
    </w:p>
    <w:p w14:paraId="6DFBBF30" w14:textId="77777777" w:rsidR="001D7AD0" w:rsidRPr="006D7D73" w:rsidRDefault="001D7AD0" w:rsidP="00021F4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DE28C2C" w14:textId="77777777" w:rsidR="001D7AD0" w:rsidRPr="006D7D73" w:rsidRDefault="001D7AD0" w:rsidP="001D7AD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審查證明文件是否屬實及有效期限。</w:t>
      </w:r>
    </w:p>
    <w:p w14:paraId="27285804" w14:textId="77777777" w:rsidR="001D7AD0" w:rsidRPr="006D7D73" w:rsidRDefault="001D7AD0" w:rsidP="001D7AD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生若有中途休、退學，再就讀同一年級同一學期</w:t>
      </w:r>
      <w:r w:rsidRPr="006D7D73">
        <w:rPr>
          <w:rFonts w:ascii="標楷體" w:eastAsia="標楷體" w:hAnsi="標楷體" w:hint="eastAsia"/>
        </w:rPr>
        <w:t>或畢業後再就讀相同學制</w:t>
      </w:r>
      <w:r w:rsidRPr="006D7D73">
        <w:rPr>
          <w:rFonts w:ascii="標楷體" w:eastAsia="標楷體" w:hAnsi="標楷體"/>
        </w:rPr>
        <w:t>者之前已領有政府其他助學措施助學金者，不得重複申領。</w:t>
      </w:r>
    </w:p>
    <w:p w14:paraId="51C557CF" w14:textId="77777777" w:rsidR="001D7AD0" w:rsidRPr="006D7D73" w:rsidRDefault="001D7AD0" w:rsidP="001D7AD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核準助學等級及助學金額是否相符。</w:t>
      </w:r>
    </w:p>
    <w:p w14:paraId="1AC68F8C" w14:textId="77777777" w:rsidR="001D7AD0" w:rsidRPr="006D7D73" w:rsidRDefault="001D7AD0" w:rsidP="00021F4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E7D9E30" w14:textId="77777777" w:rsidR="001D7AD0" w:rsidRPr="006D7D73" w:rsidRDefault="001D7AD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弱勢學生助學金申請表。</w:t>
      </w:r>
    </w:p>
    <w:p w14:paraId="442A7759" w14:textId="77777777" w:rsidR="001D7AD0" w:rsidRPr="006D7D73" w:rsidRDefault="001D7AD0" w:rsidP="00021F4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C3157FE" w14:textId="77777777" w:rsidR="001D7AD0" w:rsidRPr="006D7D73" w:rsidRDefault="001D7AD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  <w:bCs/>
        </w:rPr>
        <w:t>5.1.</w:t>
      </w:r>
      <w:r w:rsidRPr="006D7D73">
        <w:rPr>
          <w:rFonts w:ascii="標楷體" w:eastAsia="標楷體" w:hAnsi="標楷體" w:hint="eastAsia"/>
        </w:rPr>
        <w:t>依據教育部台教高通字第1080131706號函「大專校院弱勢學生助學計畫」。</w:t>
      </w:r>
    </w:p>
    <w:p w14:paraId="7C0969C3" w14:textId="77777777" w:rsidR="001D7AD0" w:rsidRPr="006D7D73" w:rsidRDefault="001D7AD0" w:rsidP="00021F42">
      <w:pPr>
        <w:rPr>
          <w:rFonts w:ascii="標楷體" w:eastAsia="標楷體" w:hAnsi="標楷體"/>
        </w:rPr>
      </w:pPr>
    </w:p>
    <w:p w14:paraId="102B4A6A" w14:textId="77777777" w:rsidR="001D7AD0" w:rsidRPr="006D7D73" w:rsidRDefault="001D7AD0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67D27FA0" w14:textId="77777777" w:rsidR="001D7AD0" w:rsidRDefault="001D7AD0" w:rsidP="00DB7E6F">
      <w:pPr>
        <w:sectPr w:rsidR="001D7AD0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11770308" w14:textId="77777777" w:rsidR="00316856" w:rsidRDefault="00316856"/>
    <w:sectPr w:rsidR="0031685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1377263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7AD0"/>
    <w:rsid w:val="001D7AD0"/>
    <w:rsid w:val="00316856"/>
    <w:rsid w:val="00B52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735D1C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7AD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7AD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D7AD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D7AD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D7AD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6373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9</Words>
  <Characters>1192</Characters>
  <Application>Microsoft Office Word</Application>
  <DocSecurity>0</DocSecurity>
  <Lines>9</Lines>
  <Paragraphs>2</Paragraphs>
  <ScaleCrop>false</ScaleCrop>
  <Company/>
  <LinksUpToDate>false</LinksUpToDate>
  <CharactersWithSpaces>1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